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8BD87A" w14:textId="01A15428" w:rsidR="00800E42" w:rsidRDefault="00EB43CC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5611DE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84.2pt;z-index:-1;mso-position-horizontal:center" stroked="t" strokeweight="2pt">
            <v:imagedata r:id="rId7" o:title=""/>
            <o:lock v:ext="edit" aspectratio="f"/>
          </v:shape>
          <o:OLEObject Type="Embed" ProgID="Visio.Drawing.11" ShapeID="_x0000_s1027" DrawAspect="Content" ObjectID="_1616226586" r:id="rId8"/>
        </w:object>
      </w:r>
      <w:r>
        <w:rPr>
          <w:rFonts w:cs="Arial"/>
          <w:b/>
          <w:bCs/>
          <w:noProof/>
          <w:sz w:val="32"/>
          <w:szCs w:val="32"/>
        </w:rPr>
        <w:pict w14:anchorId="463ABA82">
          <v:shape id="Picture 2" o:spid="_x0000_s1029" type="#_x0000_t75" style="position:absolute;left:0;text-align:left;margin-left:-36pt;margin-top:2.25pt;width:99.75pt;height:60.25pt;z-index:1;visibility:visible">
            <v:imagedata r:id="rId9" o:title=""/>
          </v:shape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6EE50562" w14:textId="77777777" w:rsidR="00566754" w:rsidRDefault="00566754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 w:rsidRPr="00566754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Tips for Resolving Issues Printing </w:t>
      </w:r>
    </w:p>
    <w:p w14:paraId="7DFC8912" w14:textId="1D4B5ABF" w:rsidR="00800551" w:rsidRPr="00566754" w:rsidRDefault="00566754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 w:rsidRPr="00566754">
        <w:rPr>
          <w:rFonts w:ascii="Verdana" w:hAnsi="Verdana" w:cs="Arial"/>
          <w:b/>
          <w:bCs/>
          <w:noProof/>
          <w:sz w:val="28"/>
          <w:szCs w:val="28"/>
          <w:lang w:val="en-US"/>
        </w:rPr>
        <w:t>from SMART</w:t>
      </w:r>
    </w:p>
    <w:p w14:paraId="5C23860D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DCFD2B3" w14:textId="77777777" w:rsidTr="00161D65">
        <w:tc>
          <w:tcPr>
            <w:tcW w:w="3330" w:type="dxa"/>
          </w:tcPr>
          <w:p w14:paraId="306597EA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4481ACD2" w14:textId="2BCD6C70" w:rsidR="003738F2" w:rsidRPr="00800551" w:rsidRDefault="00566754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4</w:t>
            </w:r>
            <w:r w:rsidR="000F03C0">
              <w:rPr>
                <w:rFonts w:ascii="Verdana" w:hAnsi="Verdana"/>
              </w:rPr>
              <w:t>/</w:t>
            </w:r>
            <w:r w:rsidR="00687BA3">
              <w:rPr>
                <w:rFonts w:ascii="Verdana" w:hAnsi="Verdana"/>
              </w:rPr>
              <w:t>3</w:t>
            </w:r>
            <w:r w:rsidR="000F03C0">
              <w:rPr>
                <w:rFonts w:ascii="Verdana" w:hAnsi="Verdana"/>
              </w:rPr>
              <w:t>/2019</w:t>
            </w:r>
          </w:p>
        </w:tc>
      </w:tr>
      <w:tr w:rsidR="00AF2E3C" w:rsidRPr="00161D65" w14:paraId="1EA8269E" w14:textId="77777777" w:rsidTr="00161D65">
        <w:tc>
          <w:tcPr>
            <w:tcW w:w="3330" w:type="dxa"/>
          </w:tcPr>
          <w:p w14:paraId="68D2F1C5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7F91FD1C" w14:textId="51EB312E" w:rsidR="00AF2E3C" w:rsidRPr="00800551" w:rsidRDefault="00687BA3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2.0</w:t>
            </w:r>
          </w:p>
        </w:tc>
      </w:tr>
      <w:tr w:rsidR="003738F2" w:rsidRPr="00161D65" w14:paraId="31F62CC8" w14:textId="77777777" w:rsidTr="00161D65">
        <w:tc>
          <w:tcPr>
            <w:tcW w:w="3330" w:type="dxa"/>
          </w:tcPr>
          <w:p w14:paraId="33DE3039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6DECD6B7" w14:textId="61A3858D" w:rsidR="003738F2" w:rsidRPr="000F03C0" w:rsidRDefault="00566754" w:rsidP="00254DE3">
            <w:pPr>
              <w:rPr>
                <w:rFonts w:ascii="Verdana" w:hAnsi="Verdana"/>
                <w:color w:val="FF0000"/>
              </w:rPr>
            </w:pPr>
            <w:r>
              <w:rPr>
                <w:rFonts w:ascii="Verdana" w:hAnsi="Verdana"/>
              </w:rPr>
              <w:t>4</w:t>
            </w:r>
            <w:r w:rsidR="00520D68">
              <w:rPr>
                <w:rFonts w:ascii="Verdana" w:hAnsi="Verdana"/>
              </w:rPr>
              <w:t>/</w:t>
            </w:r>
            <w:r w:rsidR="00687BA3">
              <w:rPr>
                <w:rFonts w:ascii="Verdana" w:hAnsi="Verdana"/>
              </w:rPr>
              <w:t>8</w:t>
            </w:r>
            <w:r w:rsidR="00746CB1">
              <w:rPr>
                <w:rFonts w:ascii="Verdana" w:hAnsi="Verdana"/>
              </w:rPr>
              <w:t>/2019</w:t>
            </w:r>
          </w:p>
        </w:tc>
      </w:tr>
      <w:tr w:rsidR="000B12F4" w:rsidRPr="00161D65" w14:paraId="433F03A0" w14:textId="77777777" w:rsidTr="00161D65">
        <w:tc>
          <w:tcPr>
            <w:tcW w:w="3330" w:type="dxa"/>
          </w:tcPr>
          <w:p w14:paraId="4C20C9B3" w14:textId="77777777" w:rsidR="000B12F4" w:rsidRPr="00800551" w:rsidRDefault="000F03C0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Background:</w:t>
            </w:r>
          </w:p>
        </w:tc>
        <w:tc>
          <w:tcPr>
            <w:tcW w:w="7128" w:type="dxa"/>
          </w:tcPr>
          <w:p w14:paraId="47CCA5D1" w14:textId="42E72616" w:rsidR="00520D68" w:rsidRDefault="00AC3BC7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document is intended to provide some possible solutions for when users encounter issues trying to print documentation directly from the SMART online pages.</w:t>
            </w:r>
          </w:p>
          <w:p w14:paraId="38ACE346" w14:textId="5B97C0A1" w:rsidR="00AC3BC7" w:rsidRDefault="00AC3BC7" w:rsidP="008F6DFE">
            <w:pPr>
              <w:rPr>
                <w:rFonts w:ascii="Verdana" w:hAnsi="Verdana"/>
                <w:noProof/>
              </w:rPr>
            </w:pPr>
          </w:p>
          <w:p w14:paraId="67C5D646" w14:textId="177275AB" w:rsidR="00AC3BC7" w:rsidRDefault="00AC3BC7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Browser settings and the specific browser being used play a large part in printing, so this document is broken down into sections based on browser.</w:t>
            </w:r>
            <w:r w:rsidR="008131EA">
              <w:rPr>
                <w:rFonts w:ascii="Verdana" w:hAnsi="Verdana"/>
                <w:noProof/>
              </w:rPr>
              <w:t xml:space="preserve"> Generally, adjusting margins, page scale and removing headers/footers are helpful options to try.</w:t>
            </w:r>
            <w:r w:rsidR="009B0A66">
              <w:rPr>
                <w:rFonts w:ascii="Verdana" w:hAnsi="Verdana"/>
                <w:noProof/>
              </w:rPr>
              <w:t xml:space="preserve"> </w:t>
            </w:r>
          </w:p>
          <w:p w14:paraId="1D18F186" w14:textId="60F65155" w:rsidR="0022204E" w:rsidRDefault="0022204E" w:rsidP="008F6DFE">
            <w:pPr>
              <w:rPr>
                <w:rFonts w:ascii="Verdana" w:hAnsi="Verdana"/>
                <w:noProof/>
              </w:rPr>
            </w:pPr>
          </w:p>
          <w:p w14:paraId="649B17CC" w14:textId="1E7A1D67" w:rsidR="0022204E" w:rsidRDefault="0022204E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Note: At this time, Microsoft Edge does not have a compatible print function for online pages within SMART.</w:t>
            </w:r>
          </w:p>
          <w:p w14:paraId="51C9BC06" w14:textId="2B4F2224" w:rsidR="00520D68" w:rsidRPr="00F74609" w:rsidRDefault="00520D68" w:rsidP="00CF1039">
            <w:pPr>
              <w:rPr>
                <w:rFonts w:ascii="Verdana" w:hAnsi="Verdana"/>
                <w:noProof/>
              </w:rPr>
            </w:pPr>
          </w:p>
        </w:tc>
      </w:tr>
      <w:tr w:rsidR="00CF1039" w:rsidRPr="00161D65" w14:paraId="76CE565A" w14:textId="77777777" w:rsidTr="00161D65">
        <w:tc>
          <w:tcPr>
            <w:tcW w:w="3330" w:type="dxa"/>
          </w:tcPr>
          <w:p w14:paraId="5CCBB3AA" w14:textId="14F5128E" w:rsidR="00CF1039" w:rsidRDefault="00CF1039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Internet Explorer</w:t>
            </w:r>
          </w:p>
        </w:tc>
        <w:tc>
          <w:tcPr>
            <w:tcW w:w="7128" w:type="dxa"/>
          </w:tcPr>
          <w:p w14:paraId="1D693C70" w14:textId="3CA3FCBF" w:rsidR="00CF1039" w:rsidRDefault="00B75702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A</w:t>
            </w:r>
            <w:r>
              <w:rPr>
                <w:rFonts w:ascii="Verdana" w:hAnsi="Verdana"/>
                <w:noProof/>
              </w:rPr>
              <w:t>fter the April 2019 upgrade</w:t>
            </w:r>
            <w:r>
              <w:rPr>
                <w:rFonts w:ascii="Verdana" w:hAnsi="Verdana"/>
                <w:noProof/>
              </w:rPr>
              <w:t xml:space="preserve">, </w:t>
            </w:r>
            <w:r w:rsidR="00107551">
              <w:rPr>
                <w:rFonts w:ascii="Verdana" w:hAnsi="Verdana"/>
                <w:noProof/>
              </w:rPr>
              <w:t xml:space="preserve">Internet Explorer requires a few extra steps to </w:t>
            </w:r>
            <w:bookmarkStart w:id="0" w:name="_GoBack"/>
            <w:bookmarkEnd w:id="0"/>
            <w:r>
              <w:rPr>
                <w:rFonts w:ascii="Verdana" w:hAnsi="Verdana"/>
                <w:noProof/>
              </w:rPr>
              <w:t>print online pages in SMART</w:t>
            </w:r>
            <w:r w:rsidR="00107551">
              <w:rPr>
                <w:rFonts w:ascii="Verdana" w:hAnsi="Verdana"/>
                <w:noProof/>
              </w:rPr>
              <w:t xml:space="preserve">. </w:t>
            </w:r>
          </w:p>
          <w:p w14:paraId="623A03A2" w14:textId="77777777" w:rsidR="00107551" w:rsidRDefault="00107551" w:rsidP="008F6DFE">
            <w:pPr>
              <w:rPr>
                <w:rFonts w:ascii="Verdana" w:hAnsi="Verdana"/>
                <w:noProof/>
              </w:rPr>
            </w:pPr>
          </w:p>
          <w:p w14:paraId="68AA06A2" w14:textId="77777777" w:rsidR="00107551" w:rsidRDefault="00107551" w:rsidP="00107551">
            <w:pPr>
              <w:numPr>
                <w:ilvl w:val="0"/>
                <w:numId w:val="18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Collapse the side navigation menu to maximize the page display. </w:t>
            </w:r>
          </w:p>
          <w:p w14:paraId="28EBE6FE" w14:textId="77777777" w:rsidR="00107551" w:rsidRDefault="00107551" w:rsidP="00107551">
            <w:pPr>
              <w:ind w:left="720"/>
              <w:rPr>
                <w:rFonts w:ascii="Verdana" w:hAnsi="Verdana"/>
                <w:noProof/>
              </w:rPr>
            </w:pPr>
          </w:p>
          <w:p w14:paraId="6AA5F801" w14:textId="4E4BCDDE" w:rsidR="00107551" w:rsidRDefault="00107551" w:rsidP="00107551">
            <w:pPr>
              <w:ind w:left="720"/>
              <w:rPr>
                <w:noProof/>
              </w:rPr>
            </w:pPr>
            <w:r w:rsidRPr="00BD5E5A">
              <w:rPr>
                <w:noProof/>
              </w:rPr>
              <w:pict w14:anchorId="2C1104A6">
                <v:shape id="_x0000_i1034" type="#_x0000_t75" style="width:292.5pt;height:152.25pt;visibility:visible;mso-wrap-style:square" o:bordertopcolor="this" o:borderleftcolor="this" o:borderbottomcolor="this" o:borderrightcolor="this">
                  <v:imagedata r:id="rId10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4D258BA6" w14:textId="2991A9E9" w:rsidR="00107551" w:rsidRDefault="00107551" w:rsidP="00107551">
            <w:pPr>
              <w:rPr>
                <w:noProof/>
              </w:rPr>
            </w:pPr>
          </w:p>
          <w:p w14:paraId="5BA09660" w14:textId="568B8F43" w:rsidR="00107551" w:rsidRDefault="00107551" w:rsidP="00107551">
            <w:pPr>
              <w:rPr>
                <w:noProof/>
              </w:rPr>
            </w:pPr>
          </w:p>
          <w:p w14:paraId="10FD6C4C" w14:textId="0B0CB7B7" w:rsidR="00107551" w:rsidRDefault="00107551" w:rsidP="00107551">
            <w:pPr>
              <w:numPr>
                <w:ilvl w:val="0"/>
                <w:numId w:val="18"/>
              </w:numPr>
              <w:rPr>
                <w:rFonts w:ascii="Verdana" w:hAnsi="Verdana"/>
                <w:noProof/>
              </w:rPr>
            </w:pPr>
            <w:r w:rsidRPr="00107551">
              <w:rPr>
                <w:rFonts w:ascii="Verdana" w:hAnsi="Verdana"/>
                <w:noProof/>
              </w:rPr>
              <w:t>Right</w:t>
            </w:r>
            <w:r>
              <w:rPr>
                <w:rFonts w:ascii="Verdana" w:hAnsi="Verdana"/>
                <w:noProof/>
              </w:rPr>
              <w:t>-click on the page and choose ‘Select all’ from the menu that appears.</w:t>
            </w:r>
          </w:p>
          <w:p w14:paraId="01F09112" w14:textId="04FA0BC0" w:rsidR="00107551" w:rsidRDefault="00107551" w:rsidP="00107551">
            <w:pPr>
              <w:ind w:left="720"/>
              <w:rPr>
                <w:rFonts w:ascii="Verdana" w:hAnsi="Verdana"/>
                <w:noProof/>
              </w:rPr>
            </w:pPr>
          </w:p>
          <w:p w14:paraId="07A17EAD" w14:textId="411A5091" w:rsidR="00107551" w:rsidRPr="00107551" w:rsidRDefault="00107551" w:rsidP="00107551">
            <w:pPr>
              <w:ind w:left="720"/>
              <w:rPr>
                <w:rFonts w:ascii="Verdana" w:hAnsi="Verdana"/>
                <w:noProof/>
              </w:rPr>
            </w:pPr>
            <w:r w:rsidRPr="00BD5E5A">
              <w:rPr>
                <w:noProof/>
              </w:rPr>
              <w:lastRenderedPageBreak/>
              <w:pict w14:anchorId="464A1FE4">
                <v:shape id="_x0000_i1039" type="#_x0000_t75" style="width:302.25pt;height:158.25pt;visibility:visible;mso-wrap-style:square" o:bordertopcolor="this" o:borderleftcolor="this" o:borderbottomcolor="this" o:borderrightcolor="this">
                  <v:imagedata r:id="rId11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0699436B" w14:textId="77777777" w:rsidR="00107551" w:rsidRDefault="00107551" w:rsidP="00107551">
            <w:pPr>
              <w:ind w:left="720"/>
              <w:rPr>
                <w:rFonts w:ascii="Verdana" w:hAnsi="Verdana"/>
                <w:noProof/>
              </w:rPr>
            </w:pPr>
          </w:p>
          <w:p w14:paraId="0C783567" w14:textId="4BE8E3FD" w:rsidR="00107551" w:rsidRDefault="00107551" w:rsidP="00107551">
            <w:pPr>
              <w:numPr>
                <w:ilvl w:val="0"/>
                <w:numId w:val="18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will highlight all text and fields on the screen. Then, go to File &gt; Print preview…</w:t>
            </w:r>
          </w:p>
          <w:p w14:paraId="407F5174" w14:textId="6F64A23C" w:rsidR="00107551" w:rsidRDefault="00107551" w:rsidP="00107551">
            <w:pPr>
              <w:ind w:left="720"/>
              <w:rPr>
                <w:rFonts w:ascii="Verdana" w:hAnsi="Verdana"/>
                <w:noProof/>
              </w:rPr>
            </w:pPr>
          </w:p>
          <w:p w14:paraId="02B0C280" w14:textId="67629C83" w:rsidR="00107551" w:rsidRDefault="00107551" w:rsidP="00107551">
            <w:pPr>
              <w:ind w:left="720"/>
              <w:rPr>
                <w:rFonts w:ascii="Verdana" w:hAnsi="Verdana"/>
                <w:noProof/>
              </w:rPr>
            </w:pPr>
            <w:r w:rsidRPr="00BD5E5A">
              <w:rPr>
                <w:noProof/>
              </w:rPr>
              <w:pict w14:anchorId="4C9E7394">
                <v:shape id="_x0000_i1044" type="#_x0000_t75" style="width:306pt;height:160.5pt;visibility:visible;mso-wrap-style:square" o:bordertopcolor="this" o:borderleftcolor="this" o:borderbottomcolor="this" o:borderrightcolor="this">
                  <v:imagedata r:id="rId12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2853DB26" w14:textId="77777777" w:rsidR="00107551" w:rsidRDefault="00107551" w:rsidP="00107551">
            <w:pPr>
              <w:ind w:left="720"/>
              <w:rPr>
                <w:rFonts w:ascii="Verdana" w:hAnsi="Verdana"/>
                <w:noProof/>
              </w:rPr>
            </w:pPr>
          </w:p>
          <w:p w14:paraId="26245EFB" w14:textId="773C9684" w:rsidR="00107551" w:rsidRDefault="001F567D" w:rsidP="00107551">
            <w:pPr>
              <w:numPr>
                <w:ilvl w:val="0"/>
                <w:numId w:val="18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On the print preview screen, confirm that the right drop-down menu selection is set to ‘Shrink to Fit’. Then, change the middle drop-down selection to ‘As selected on screen’. This should capture all selected fields in the printable area.</w:t>
            </w:r>
          </w:p>
          <w:p w14:paraId="6A674BFF" w14:textId="17DB7432" w:rsidR="001F567D" w:rsidRDefault="001F567D" w:rsidP="001F567D">
            <w:pPr>
              <w:ind w:left="720"/>
              <w:rPr>
                <w:rFonts w:ascii="Verdana" w:hAnsi="Verdana"/>
                <w:noProof/>
              </w:rPr>
            </w:pPr>
          </w:p>
          <w:p w14:paraId="59054D9F" w14:textId="04DEE217" w:rsidR="001F567D" w:rsidRDefault="001F567D" w:rsidP="001F567D">
            <w:pPr>
              <w:ind w:left="720"/>
              <w:rPr>
                <w:rFonts w:ascii="Verdana" w:hAnsi="Verdana"/>
                <w:noProof/>
              </w:rPr>
            </w:pPr>
            <w:r w:rsidRPr="00BD5E5A">
              <w:rPr>
                <w:noProof/>
              </w:rPr>
              <w:lastRenderedPageBreak/>
              <w:pict w14:anchorId="1DF46EC6">
                <v:shape id="_x0000_i1050" type="#_x0000_t75" style="width:306.75pt;height:240.75pt;visibility:visible;mso-wrap-style:square" o:bordertopcolor="this" o:borderleftcolor="this" o:borderbottomcolor="this" o:borderrightcolor="this">
                  <v:imagedata r:id="rId13" o:title="" cropright="16917f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7C306A47" w14:textId="77777777" w:rsidR="00107551" w:rsidRDefault="00107551" w:rsidP="00107551">
            <w:pPr>
              <w:ind w:left="720"/>
              <w:rPr>
                <w:rFonts w:ascii="Verdana" w:hAnsi="Verdana"/>
                <w:noProof/>
              </w:rPr>
            </w:pPr>
          </w:p>
          <w:p w14:paraId="4A0FC717" w14:textId="7F7C962D" w:rsidR="001F567D" w:rsidRDefault="001F567D" w:rsidP="001F567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Note: Users may also need to adjust other print settings, such as ‘Landscape’ layout, depending on the page.</w:t>
            </w:r>
          </w:p>
          <w:p w14:paraId="0DB86A2F" w14:textId="686A1E0D" w:rsidR="001F567D" w:rsidRDefault="001F567D" w:rsidP="00107551">
            <w:pPr>
              <w:ind w:left="720"/>
              <w:rPr>
                <w:rFonts w:ascii="Verdana" w:hAnsi="Verdana"/>
                <w:noProof/>
              </w:rPr>
            </w:pPr>
          </w:p>
        </w:tc>
      </w:tr>
      <w:tr w:rsidR="005D69D6" w:rsidRPr="00161D65" w14:paraId="78D98677" w14:textId="77777777" w:rsidTr="00161D65">
        <w:tc>
          <w:tcPr>
            <w:tcW w:w="3330" w:type="dxa"/>
          </w:tcPr>
          <w:p w14:paraId="66D0DA7F" w14:textId="0A7C95A8" w:rsidR="005D69D6" w:rsidRPr="000A7AED" w:rsidRDefault="00AC3BC7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Google Chrome</w:t>
            </w:r>
            <w:r w:rsidR="00AE5A21" w:rsidRPr="00A260B4">
              <w:rPr>
                <w:rFonts w:ascii="Verdana" w:hAnsi="Verdana"/>
                <w:b/>
                <w:noProof/>
              </w:rPr>
              <w:t>:</w:t>
            </w:r>
          </w:p>
        </w:tc>
        <w:tc>
          <w:tcPr>
            <w:tcW w:w="7128" w:type="dxa"/>
          </w:tcPr>
          <w:p w14:paraId="385303CA" w14:textId="136A2B06" w:rsidR="00520D68" w:rsidRDefault="00AC3BC7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In order to print</w:t>
            </w:r>
            <w:r w:rsidR="00785DE6">
              <w:rPr>
                <w:rFonts w:ascii="Verdana" w:hAnsi="Verdana"/>
                <w:noProof/>
              </w:rPr>
              <w:t xml:space="preserve"> from </w:t>
            </w:r>
            <w:r w:rsidR="00785DE6">
              <w:rPr>
                <w:rFonts w:ascii="Verdana" w:hAnsi="Verdana"/>
                <w:noProof/>
              </w:rPr>
              <w:t>Google Chrome</w:t>
            </w:r>
            <w:r>
              <w:rPr>
                <w:rFonts w:ascii="Verdana" w:hAnsi="Verdana"/>
                <w:noProof/>
              </w:rPr>
              <w:t>, users should try the following:</w:t>
            </w:r>
          </w:p>
          <w:p w14:paraId="6B14E2DF" w14:textId="1B5077E1" w:rsidR="00AC3BC7" w:rsidRDefault="00AC3BC7" w:rsidP="00AE5A21">
            <w:pPr>
              <w:rPr>
                <w:rFonts w:ascii="Verdana" w:hAnsi="Verdana"/>
                <w:noProof/>
              </w:rPr>
            </w:pPr>
          </w:p>
          <w:p w14:paraId="5C023FF6" w14:textId="17F25755" w:rsidR="0017754F" w:rsidRDefault="0017754F" w:rsidP="00AC3BC7">
            <w:pPr>
              <w:numPr>
                <w:ilvl w:val="0"/>
                <w:numId w:val="15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ollapse the side navigation menu in SMART to maximize the page display.</w:t>
            </w:r>
          </w:p>
          <w:p w14:paraId="470D10E6" w14:textId="77777777" w:rsidR="0017754F" w:rsidRDefault="0017754F" w:rsidP="0017754F">
            <w:pPr>
              <w:ind w:left="720"/>
              <w:rPr>
                <w:rFonts w:ascii="Verdana" w:hAnsi="Verdana"/>
                <w:noProof/>
              </w:rPr>
            </w:pPr>
          </w:p>
          <w:p w14:paraId="7913B7BE" w14:textId="2BBF112A" w:rsidR="00AC3BC7" w:rsidRDefault="00AC3BC7" w:rsidP="00AC3BC7">
            <w:pPr>
              <w:numPr>
                <w:ilvl w:val="0"/>
                <w:numId w:val="15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Open the settings menu indicated by 3 dots in the upper right-hand corner of the Chrome browser.</w:t>
            </w:r>
          </w:p>
          <w:p w14:paraId="4406CA45" w14:textId="79761559" w:rsidR="00AC3BC7" w:rsidRDefault="00AC3BC7" w:rsidP="00AC3BC7">
            <w:pPr>
              <w:ind w:left="720"/>
              <w:rPr>
                <w:rFonts w:ascii="Verdana" w:hAnsi="Verdana"/>
                <w:noProof/>
              </w:rPr>
            </w:pPr>
          </w:p>
          <w:p w14:paraId="421DEB3F" w14:textId="209EA085" w:rsidR="00AC3BC7" w:rsidRDefault="00EB43CC" w:rsidP="00AC3BC7">
            <w:pPr>
              <w:ind w:left="720"/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67220ECC">
                <v:shape id="Picture 1" o:spid="_x0000_i1026" type="#_x0000_t75" style="width:141pt;height:73.5pt;visibility:visible;mso-wrap-style:square" o:bordertopcolor="this" o:borderleftcolor="this" o:borderbottomcolor="this" o:borderrightcolor="this">
                  <v:imagedata r:id="rId14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2D15A0B2" w14:textId="31A189B3" w:rsidR="0017754F" w:rsidRDefault="0017754F" w:rsidP="00AE5A21">
            <w:pPr>
              <w:rPr>
                <w:rFonts w:ascii="Verdana" w:hAnsi="Verdana"/>
                <w:noProof/>
              </w:rPr>
            </w:pPr>
          </w:p>
          <w:p w14:paraId="50B9C889" w14:textId="321C795C" w:rsidR="00AC3BC7" w:rsidRDefault="00AC3BC7" w:rsidP="00D200C8">
            <w:pPr>
              <w:numPr>
                <w:ilvl w:val="0"/>
                <w:numId w:val="15"/>
              </w:numPr>
              <w:rPr>
                <w:rFonts w:ascii="Verdana" w:hAnsi="Verdana"/>
                <w:noProof/>
              </w:rPr>
            </w:pPr>
            <w:r w:rsidRPr="00AC3BC7">
              <w:rPr>
                <w:rFonts w:ascii="Verdana" w:hAnsi="Verdana"/>
                <w:noProof/>
              </w:rPr>
              <w:t>Select ‘Print…’ from the menu options</w:t>
            </w:r>
            <w:r>
              <w:rPr>
                <w:rFonts w:ascii="Verdana" w:hAnsi="Verdana"/>
                <w:noProof/>
              </w:rPr>
              <w:t>.</w:t>
            </w:r>
          </w:p>
          <w:p w14:paraId="60CEA49C" w14:textId="77777777" w:rsidR="00AC3BC7" w:rsidRPr="00AC3BC7" w:rsidRDefault="00AC3BC7" w:rsidP="00AC3BC7">
            <w:pPr>
              <w:ind w:left="720"/>
              <w:rPr>
                <w:rFonts w:ascii="Verdana" w:hAnsi="Verdana"/>
                <w:noProof/>
              </w:rPr>
            </w:pPr>
          </w:p>
          <w:p w14:paraId="6E648230" w14:textId="6D19ABE4" w:rsidR="00AE5A21" w:rsidRDefault="00CF1039" w:rsidP="00AC3BC7">
            <w:pPr>
              <w:ind w:left="720"/>
              <w:rPr>
                <w:noProof/>
              </w:rPr>
            </w:pPr>
            <w:r>
              <w:rPr>
                <w:noProof/>
              </w:rPr>
              <w:lastRenderedPageBreak/>
              <w:pict w14:anchorId="06DFD005">
                <v:shape id="_x0000_i1027" type="#_x0000_t75" style="width:168.75pt;height:205.5pt;visibility:visible;mso-wrap-style:square" o:bordertopcolor="this" o:borderleftcolor="this" o:borderbottomcolor="this" o:borderrightcolor="this">
                  <v:imagedata r:id="rId15" o:title="" cropbottom="18350f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0CE43CD9" w14:textId="77777777" w:rsidR="003960A2" w:rsidRDefault="003960A2" w:rsidP="00AC3BC7">
            <w:pPr>
              <w:ind w:left="720"/>
              <w:rPr>
                <w:noProof/>
              </w:rPr>
            </w:pPr>
          </w:p>
          <w:p w14:paraId="26B5E617" w14:textId="67408ADF" w:rsidR="00AC3BC7" w:rsidRPr="00AC3BC7" w:rsidRDefault="00AC3BC7" w:rsidP="00AC3BC7">
            <w:pPr>
              <w:numPr>
                <w:ilvl w:val="0"/>
                <w:numId w:val="15"/>
              </w:numPr>
              <w:rPr>
                <w:noProof/>
              </w:rPr>
            </w:pPr>
            <w:r>
              <w:rPr>
                <w:rFonts w:ascii="Verdana" w:hAnsi="Verdana"/>
                <w:noProof/>
              </w:rPr>
              <w:t>Update the printer settings, using the print preview in the right pane as a visual guide, to ensure the page will print as desired.</w:t>
            </w:r>
          </w:p>
          <w:p w14:paraId="246067EB" w14:textId="77777777" w:rsidR="00AC3BC7" w:rsidRDefault="00AC3BC7" w:rsidP="00AC3BC7">
            <w:pPr>
              <w:ind w:left="720"/>
              <w:rPr>
                <w:rFonts w:ascii="Verdana" w:hAnsi="Verdana"/>
                <w:noProof/>
              </w:rPr>
            </w:pPr>
          </w:p>
          <w:p w14:paraId="22AFCAB6" w14:textId="77777777" w:rsidR="00AC3BC7" w:rsidRDefault="00CF1039" w:rsidP="00AC3BC7">
            <w:pPr>
              <w:ind w:left="720"/>
              <w:rPr>
                <w:noProof/>
              </w:rPr>
            </w:pPr>
            <w:r>
              <w:rPr>
                <w:noProof/>
              </w:rPr>
              <w:pict w14:anchorId="1A2E171D">
                <v:shape id="_x0000_i1028" type="#_x0000_t75" style="width:303.75pt;height:183pt;visibility:visible;mso-wrap-style:square" o:bordertopcolor="this" o:borderleftcolor="this" o:borderbottomcolor="this" o:borderrightcolor="this">
                  <v:imagedata r:id="rId16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2333B778" w14:textId="77777777" w:rsidR="00AC3BC7" w:rsidRDefault="00AC3BC7" w:rsidP="00AC3BC7">
            <w:pPr>
              <w:ind w:left="720"/>
              <w:rPr>
                <w:noProof/>
              </w:rPr>
            </w:pPr>
          </w:p>
          <w:p w14:paraId="2E291363" w14:textId="134CA846" w:rsidR="00AC3BC7" w:rsidRPr="0096757B" w:rsidRDefault="00CF1039" w:rsidP="008019FB">
            <w:pPr>
              <w:ind w:left="720"/>
              <w:rPr>
                <w:noProof/>
              </w:rPr>
            </w:pPr>
            <w:r>
              <w:rPr>
                <w:noProof/>
              </w:rPr>
              <w:lastRenderedPageBreak/>
              <w:pict w14:anchorId="1B6C4532">
                <v:shape id="_x0000_i1029" type="#_x0000_t75" style="width:224.25pt;height:665.25pt;visibility:visible;mso-wrap-style:square" o:bordertopcolor="this" o:borderleftcolor="this" o:borderbottomcolor="this" o:borderrightcolor="this">
                  <v:imagedata r:id="rId17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</w:tc>
      </w:tr>
    </w:tbl>
    <w:p w14:paraId="1B150854" w14:textId="77777777" w:rsidR="00520D68" w:rsidRDefault="00520D68">
      <w:r>
        <w:lastRenderedPageBreak/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520D68" w:rsidRPr="00161D65" w14:paraId="0F80426C" w14:textId="77777777" w:rsidTr="00161D65">
        <w:tc>
          <w:tcPr>
            <w:tcW w:w="3330" w:type="dxa"/>
          </w:tcPr>
          <w:p w14:paraId="6E070E8D" w14:textId="3A4308EE" w:rsidR="00520D68" w:rsidRDefault="00AC3BC7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Mozilla Firefox</w:t>
            </w:r>
          </w:p>
        </w:tc>
        <w:tc>
          <w:tcPr>
            <w:tcW w:w="7128" w:type="dxa"/>
          </w:tcPr>
          <w:p w14:paraId="346C126A" w14:textId="4B49DEAD" w:rsidR="00240554" w:rsidRDefault="00240554" w:rsidP="00240554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Firefox also provides ample settings to assist with printing out of SMART:</w:t>
            </w:r>
          </w:p>
          <w:p w14:paraId="310B2B86" w14:textId="77777777" w:rsidR="00240554" w:rsidRDefault="00240554" w:rsidP="00240554">
            <w:pPr>
              <w:rPr>
                <w:rFonts w:ascii="Verdana" w:hAnsi="Verdana"/>
                <w:noProof/>
              </w:rPr>
            </w:pPr>
          </w:p>
          <w:p w14:paraId="1491844E" w14:textId="7B5D50D7" w:rsidR="00240554" w:rsidRDefault="00240554" w:rsidP="00240554">
            <w:pPr>
              <w:numPr>
                <w:ilvl w:val="0"/>
                <w:numId w:val="16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ollapse the side navigation menu in SMART to maximize the page display.</w:t>
            </w:r>
          </w:p>
          <w:p w14:paraId="45F33CD8" w14:textId="77777777" w:rsidR="00240554" w:rsidRDefault="00240554" w:rsidP="00240554">
            <w:pPr>
              <w:ind w:left="720"/>
              <w:rPr>
                <w:rFonts w:ascii="Verdana" w:hAnsi="Verdana"/>
                <w:noProof/>
              </w:rPr>
            </w:pPr>
          </w:p>
          <w:p w14:paraId="036957E3" w14:textId="635E059B" w:rsidR="00240554" w:rsidRDefault="00240554" w:rsidP="00240554">
            <w:pPr>
              <w:numPr>
                <w:ilvl w:val="0"/>
                <w:numId w:val="16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 on the settings menu indicated by 3 stacked horizontal bars in the upper-right corner of the browser window</w:t>
            </w:r>
          </w:p>
          <w:p w14:paraId="7BEDB15F" w14:textId="77777777" w:rsidR="00240554" w:rsidRDefault="00240554" w:rsidP="00240554">
            <w:pPr>
              <w:pStyle w:val="ListParagraph"/>
              <w:rPr>
                <w:rFonts w:ascii="Verdana" w:hAnsi="Verdana"/>
                <w:noProof/>
              </w:rPr>
            </w:pPr>
          </w:p>
          <w:p w14:paraId="2909E6F3" w14:textId="7834AA30" w:rsidR="00240554" w:rsidRPr="00240554" w:rsidRDefault="00EB43CC" w:rsidP="00240554">
            <w:pPr>
              <w:ind w:left="720"/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08921B98">
                <v:shape id="_x0000_i1030" type="#_x0000_t75" style="width:151.5pt;height:63pt;visibility:visible;mso-wrap-style:square" o:bordertopcolor="this" o:borderleftcolor="this" o:borderbottomcolor="this" o:borderrightcolor="this">
                  <v:imagedata r:id="rId18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1771E76E" w14:textId="07C82155" w:rsidR="00240554" w:rsidRPr="00240554" w:rsidRDefault="00240554" w:rsidP="00240554">
            <w:pPr>
              <w:rPr>
                <w:rFonts w:ascii="Verdana" w:hAnsi="Verdana"/>
                <w:noProof/>
              </w:rPr>
            </w:pPr>
          </w:p>
          <w:p w14:paraId="23B38077" w14:textId="75732A49" w:rsidR="00240554" w:rsidRPr="00240554" w:rsidRDefault="00240554" w:rsidP="00240554">
            <w:pPr>
              <w:numPr>
                <w:ilvl w:val="0"/>
                <w:numId w:val="16"/>
              </w:numPr>
              <w:rPr>
                <w:rFonts w:ascii="Verdana" w:hAnsi="Verdana"/>
                <w:noProof/>
              </w:rPr>
            </w:pPr>
            <w:r w:rsidRPr="00240554">
              <w:rPr>
                <w:rFonts w:ascii="Verdana" w:hAnsi="Verdana"/>
                <w:noProof/>
              </w:rPr>
              <w:t>Select</w:t>
            </w:r>
            <w:r>
              <w:rPr>
                <w:rFonts w:ascii="Verdana" w:hAnsi="Verdana"/>
                <w:noProof/>
              </w:rPr>
              <w:t xml:space="preserve"> ‘Print…’ from the options menu</w:t>
            </w:r>
          </w:p>
          <w:p w14:paraId="60D81418" w14:textId="5C87C04C" w:rsidR="00240554" w:rsidRDefault="00240554" w:rsidP="00240554">
            <w:pPr>
              <w:ind w:left="720"/>
              <w:rPr>
                <w:noProof/>
              </w:rPr>
            </w:pPr>
          </w:p>
          <w:p w14:paraId="5EE90CCF" w14:textId="2153B0BA" w:rsidR="00240554" w:rsidRDefault="00CF1039" w:rsidP="00240554">
            <w:pPr>
              <w:ind w:left="720"/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20CF54BB">
                <v:shape id="_x0000_i1031" type="#_x0000_t75" style="width:208.5pt;height:352.5pt;visibility:visible;mso-wrap-style:square" o:bordertopcolor="this" o:borderleftcolor="this" o:borderbottomcolor="this" o:borderrightcolor="this">
                  <v:imagedata r:id="rId19" o:title="" cropbottom="11307f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22AFA571" w14:textId="6B013A27" w:rsidR="00240554" w:rsidRDefault="00240554" w:rsidP="00240554">
            <w:pPr>
              <w:ind w:left="720"/>
              <w:rPr>
                <w:rFonts w:ascii="Verdana" w:hAnsi="Verdana"/>
                <w:noProof/>
              </w:rPr>
            </w:pPr>
          </w:p>
          <w:p w14:paraId="2920D41E" w14:textId="6B7656BE" w:rsidR="00785DE6" w:rsidRDefault="00785DE6" w:rsidP="00240554">
            <w:pPr>
              <w:ind w:left="720"/>
              <w:rPr>
                <w:rFonts w:ascii="Verdana" w:hAnsi="Verdana"/>
                <w:noProof/>
              </w:rPr>
            </w:pPr>
          </w:p>
          <w:p w14:paraId="35EA9AAE" w14:textId="043CCF2B" w:rsidR="00785DE6" w:rsidRDefault="00785DE6" w:rsidP="00240554">
            <w:pPr>
              <w:ind w:left="720"/>
              <w:rPr>
                <w:rFonts w:ascii="Verdana" w:hAnsi="Verdana"/>
                <w:noProof/>
              </w:rPr>
            </w:pPr>
          </w:p>
          <w:p w14:paraId="2BE462D0" w14:textId="77777777" w:rsidR="00785DE6" w:rsidRDefault="00785DE6" w:rsidP="00240554">
            <w:pPr>
              <w:ind w:left="720"/>
              <w:rPr>
                <w:rFonts w:ascii="Verdana" w:hAnsi="Verdana"/>
                <w:noProof/>
              </w:rPr>
            </w:pPr>
          </w:p>
          <w:p w14:paraId="4FDF83F4" w14:textId="75AECBBF" w:rsidR="00107789" w:rsidRDefault="00B455AD" w:rsidP="00107789">
            <w:pPr>
              <w:numPr>
                <w:ilvl w:val="0"/>
                <w:numId w:val="16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Make the following selections along the top of the page</w:t>
            </w:r>
          </w:p>
          <w:p w14:paraId="4DCB63FC" w14:textId="0EC78F4B" w:rsidR="00B455AD" w:rsidRDefault="00B455AD" w:rsidP="00B455AD">
            <w:pPr>
              <w:ind w:left="720"/>
              <w:rPr>
                <w:rFonts w:ascii="Verdana" w:hAnsi="Verdana"/>
                <w:noProof/>
              </w:rPr>
            </w:pPr>
          </w:p>
          <w:p w14:paraId="18D0F46F" w14:textId="759700F0" w:rsidR="00B455AD" w:rsidRDefault="00B455AD" w:rsidP="00B455AD">
            <w:pPr>
              <w:numPr>
                <w:ilvl w:val="0"/>
                <w:numId w:val="17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‘Landscape’ layout option</w:t>
            </w:r>
          </w:p>
          <w:p w14:paraId="3D0BF870" w14:textId="3ADC6EB2" w:rsidR="00B455AD" w:rsidRDefault="00B455AD" w:rsidP="00B455AD">
            <w:pPr>
              <w:numPr>
                <w:ilvl w:val="0"/>
                <w:numId w:val="17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cale: adjust</w:t>
            </w:r>
            <w:r w:rsidR="007361F6">
              <w:rPr>
                <w:rFonts w:ascii="Verdana" w:hAnsi="Verdana"/>
                <w:noProof/>
              </w:rPr>
              <w:t xml:space="preserve"> the</w:t>
            </w:r>
            <w:r>
              <w:rPr>
                <w:rFonts w:ascii="Verdana" w:hAnsi="Verdana"/>
                <w:noProof/>
              </w:rPr>
              <w:t xml:space="preserve"> percentage, using the print preview below</w:t>
            </w:r>
            <w:r w:rsidR="00A11238">
              <w:rPr>
                <w:rFonts w:ascii="Verdana" w:hAnsi="Verdana"/>
                <w:noProof/>
              </w:rPr>
              <w:t xml:space="preserve"> it</w:t>
            </w:r>
            <w:r>
              <w:rPr>
                <w:rFonts w:ascii="Verdana" w:hAnsi="Verdana"/>
                <w:noProof/>
              </w:rPr>
              <w:t xml:space="preserve"> as a visual guide</w:t>
            </w:r>
          </w:p>
          <w:p w14:paraId="568331B2" w14:textId="77777777" w:rsidR="00B455AD" w:rsidRDefault="00B455AD" w:rsidP="00B455AD">
            <w:pPr>
              <w:ind w:left="1440"/>
              <w:rPr>
                <w:rFonts w:ascii="Verdana" w:hAnsi="Verdana"/>
                <w:noProof/>
              </w:rPr>
            </w:pPr>
          </w:p>
          <w:p w14:paraId="5DF17F73" w14:textId="2D7FEE2F" w:rsidR="00B455AD" w:rsidRPr="00240554" w:rsidRDefault="00B455AD" w:rsidP="00B455AD">
            <w:pPr>
              <w:rPr>
                <w:rFonts w:ascii="Verdana" w:hAnsi="Verdana"/>
                <w:noProof/>
              </w:rPr>
            </w:pPr>
            <w:r>
              <w:fldChar w:fldCharType="begin"/>
            </w:r>
            <w:r>
              <w:instrText xml:space="preserve"> INCLUDEPICTURE "C:\\Users\\stongier\\AppData\\Local\\Temp\\SNAGHTML239bb324.PNG" \* MERGEFORMATINET </w:instrText>
            </w:r>
            <w:r>
              <w:fldChar w:fldCharType="separate"/>
            </w:r>
            <w:r w:rsidR="00EB43CC">
              <w:fldChar w:fldCharType="begin"/>
            </w:r>
            <w:r w:rsidR="00EB43CC">
              <w:instrText xml:space="preserve"> </w:instrText>
            </w:r>
            <w:r w:rsidR="00EB43CC">
              <w:instrText>INCLUDEPICTURE  "C:\\Users\\stongier\\AppData\\Local\\Temp\\SNAGHTML239bb324.PNG" \* MERGEFORMATINET</w:instrText>
            </w:r>
            <w:r w:rsidR="00EB43CC">
              <w:instrText xml:space="preserve"> </w:instrText>
            </w:r>
            <w:r w:rsidR="00EB43CC">
              <w:fldChar w:fldCharType="separate"/>
            </w:r>
            <w:r w:rsidR="00CF1039">
              <w:pict w14:anchorId="5A9DAAA7">
                <v:shape id="_x0000_i1032" type="#_x0000_t75" alt="" style="width:347.25pt;height:27.75pt" o:bordertopcolor="this" o:borderleftcolor="this" o:borderbottomcolor="this" o:borderrightcolor="this">
                  <v:imagedata r:id="rId20" r:href="rId21" cropright="7296f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  <w:r w:rsidR="00EB43CC">
              <w:fldChar w:fldCharType="end"/>
            </w:r>
            <w:r>
              <w:fldChar w:fldCharType="end"/>
            </w:r>
          </w:p>
          <w:p w14:paraId="14648718" w14:textId="6F9F6547" w:rsidR="00240554" w:rsidRDefault="00240554" w:rsidP="00240554">
            <w:pPr>
              <w:rPr>
                <w:noProof/>
              </w:rPr>
            </w:pPr>
          </w:p>
          <w:p w14:paraId="50FD5286" w14:textId="77777777" w:rsidR="00240554" w:rsidRPr="00240554" w:rsidRDefault="00240554" w:rsidP="00240554">
            <w:pPr>
              <w:rPr>
                <w:rFonts w:ascii="Verdana" w:hAnsi="Verdana"/>
                <w:noProof/>
                <w:sz w:val="8"/>
                <w:szCs w:val="8"/>
              </w:rPr>
            </w:pPr>
          </w:p>
          <w:p w14:paraId="11DF6E5D" w14:textId="05426C46" w:rsidR="00520D68" w:rsidRDefault="00B455AD" w:rsidP="00B455AD">
            <w:pPr>
              <w:numPr>
                <w:ilvl w:val="0"/>
                <w:numId w:val="16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 the ‘Page Setup…’ box along the top bar to open additional settings</w:t>
            </w:r>
            <w:r w:rsidR="00E754EA">
              <w:rPr>
                <w:rFonts w:ascii="Verdana" w:hAnsi="Verdana"/>
                <w:noProof/>
              </w:rPr>
              <w:t>, click on the ‘Margins &amp; Header/Footer’ tab and change all 4 margins to 0.0</w:t>
            </w:r>
          </w:p>
          <w:p w14:paraId="60406E67" w14:textId="22D84F5E" w:rsidR="00E754EA" w:rsidRDefault="00E754EA" w:rsidP="00E754EA">
            <w:pPr>
              <w:ind w:left="720"/>
              <w:rPr>
                <w:rFonts w:ascii="Verdana" w:hAnsi="Verdana"/>
                <w:noProof/>
              </w:rPr>
            </w:pPr>
          </w:p>
          <w:p w14:paraId="599456A6" w14:textId="61A375CC" w:rsidR="00695B00" w:rsidRDefault="00CF1039" w:rsidP="00E754EA">
            <w:pPr>
              <w:ind w:left="720"/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621C38CF">
                <v:shape id="_x0000_i1033" type="#_x0000_t75" style="width:269.25pt;height:328.5pt;visibility:visible;mso-wrap-style:square">
                  <v:imagedata r:id="rId22" o:title=""/>
                </v:shape>
              </w:pict>
            </w:r>
          </w:p>
          <w:p w14:paraId="1FC624D8" w14:textId="6693018F" w:rsidR="00244606" w:rsidRDefault="00244606" w:rsidP="00244606">
            <w:pPr>
              <w:rPr>
                <w:rFonts w:ascii="Verdana" w:hAnsi="Verdana"/>
                <w:noProof/>
              </w:rPr>
            </w:pPr>
          </w:p>
        </w:tc>
      </w:tr>
    </w:tbl>
    <w:p w14:paraId="18AD2A41" w14:textId="5EBF85C4" w:rsidR="00D35629" w:rsidRDefault="00D35629" w:rsidP="003D474E">
      <w:pPr>
        <w:rPr>
          <w:rFonts w:ascii="Calibri" w:hAnsi="Calibri"/>
        </w:rPr>
      </w:pPr>
    </w:p>
    <w:sectPr w:rsidR="00D35629" w:rsidSect="00800E42">
      <w:footerReference w:type="default" r:id="rId2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3AD0E5" w14:textId="77777777" w:rsidR="00EB43CC" w:rsidRDefault="00EB43CC" w:rsidP="00996C68">
      <w:r>
        <w:separator/>
      </w:r>
    </w:p>
  </w:endnote>
  <w:endnote w:type="continuationSeparator" w:id="0">
    <w:p w14:paraId="62BD5A2C" w14:textId="77777777" w:rsidR="00EB43CC" w:rsidRDefault="00EB43CC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C3194B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05AE0F7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2A9BD2" w14:textId="77777777" w:rsidR="00EB43CC" w:rsidRDefault="00EB43CC" w:rsidP="00996C68">
      <w:r>
        <w:separator/>
      </w:r>
    </w:p>
  </w:footnote>
  <w:footnote w:type="continuationSeparator" w:id="0">
    <w:p w14:paraId="42FE3A65" w14:textId="77777777" w:rsidR="00EB43CC" w:rsidRDefault="00EB43CC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82555"/>
    <w:multiLevelType w:val="hybridMultilevel"/>
    <w:tmpl w:val="994A44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1E5715"/>
    <w:multiLevelType w:val="hybridMultilevel"/>
    <w:tmpl w:val="EBA0D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6" w15:restartNumberingAfterBreak="0">
    <w:nsid w:val="233D1D53"/>
    <w:multiLevelType w:val="hybridMultilevel"/>
    <w:tmpl w:val="823CC07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8836F1"/>
    <w:multiLevelType w:val="hybridMultilevel"/>
    <w:tmpl w:val="994A44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25C1017"/>
    <w:multiLevelType w:val="hybridMultilevel"/>
    <w:tmpl w:val="9FFC0E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14"/>
  </w:num>
  <w:num w:numId="4">
    <w:abstractNumId w:val="3"/>
  </w:num>
  <w:num w:numId="5">
    <w:abstractNumId w:val="10"/>
  </w:num>
  <w:num w:numId="6">
    <w:abstractNumId w:val="15"/>
  </w:num>
  <w:num w:numId="7">
    <w:abstractNumId w:val="2"/>
  </w:num>
  <w:num w:numId="8">
    <w:abstractNumId w:val="16"/>
  </w:num>
  <w:num w:numId="9">
    <w:abstractNumId w:val="17"/>
  </w:num>
  <w:num w:numId="10">
    <w:abstractNumId w:val="13"/>
  </w:num>
  <w:num w:numId="11">
    <w:abstractNumId w:val="5"/>
  </w:num>
  <w:num w:numId="12">
    <w:abstractNumId w:val="7"/>
  </w:num>
  <w:num w:numId="13">
    <w:abstractNumId w:val="11"/>
  </w:num>
  <w:num w:numId="14">
    <w:abstractNumId w:val="4"/>
  </w:num>
  <w:num w:numId="15">
    <w:abstractNumId w:val="0"/>
  </w:num>
  <w:num w:numId="16">
    <w:abstractNumId w:val="8"/>
  </w:num>
  <w:num w:numId="17">
    <w:abstractNumId w:val="6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015E9"/>
    <w:rsid w:val="0001126C"/>
    <w:rsid w:val="000202B3"/>
    <w:rsid w:val="00031167"/>
    <w:rsid w:val="00037422"/>
    <w:rsid w:val="00046D31"/>
    <w:rsid w:val="00065551"/>
    <w:rsid w:val="00067600"/>
    <w:rsid w:val="00071FEF"/>
    <w:rsid w:val="00074AC1"/>
    <w:rsid w:val="00097987"/>
    <w:rsid w:val="000A218B"/>
    <w:rsid w:val="000A40AE"/>
    <w:rsid w:val="000A4D3B"/>
    <w:rsid w:val="000A7AED"/>
    <w:rsid w:val="000B12F4"/>
    <w:rsid w:val="000B6616"/>
    <w:rsid w:val="000B70C4"/>
    <w:rsid w:val="000D205E"/>
    <w:rsid w:val="000E69AC"/>
    <w:rsid w:val="000E7D16"/>
    <w:rsid w:val="000F03C0"/>
    <w:rsid w:val="000F293F"/>
    <w:rsid w:val="000F3F4C"/>
    <w:rsid w:val="000F77D1"/>
    <w:rsid w:val="00107551"/>
    <w:rsid w:val="00107789"/>
    <w:rsid w:val="00111160"/>
    <w:rsid w:val="001251AD"/>
    <w:rsid w:val="00127782"/>
    <w:rsid w:val="001320A7"/>
    <w:rsid w:val="00144BF1"/>
    <w:rsid w:val="00145465"/>
    <w:rsid w:val="00150304"/>
    <w:rsid w:val="00157F39"/>
    <w:rsid w:val="00161D65"/>
    <w:rsid w:val="00162E83"/>
    <w:rsid w:val="0017754F"/>
    <w:rsid w:val="00177E60"/>
    <w:rsid w:val="0018004C"/>
    <w:rsid w:val="00197B74"/>
    <w:rsid w:val="001A135E"/>
    <w:rsid w:val="001A49BE"/>
    <w:rsid w:val="001A6CF3"/>
    <w:rsid w:val="001B52C2"/>
    <w:rsid w:val="001C4A0F"/>
    <w:rsid w:val="001D4AD4"/>
    <w:rsid w:val="001E1893"/>
    <w:rsid w:val="001E6AFC"/>
    <w:rsid w:val="001F055C"/>
    <w:rsid w:val="001F567D"/>
    <w:rsid w:val="001F69A1"/>
    <w:rsid w:val="0022204E"/>
    <w:rsid w:val="00222809"/>
    <w:rsid w:val="002259E7"/>
    <w:rsid w:val="00233313"/>
    <w:rsid w:val="002375EF"/>
    <w:rsid w:val="00240554"/>
    <w:rsid w:val="002407E4"/>
    <w:rsid w:val="00244606"/>
    <w:rsid w:val="00246CBA"/>
    <w:rsid w:val="0024780E"/>
    <w:rsid w:val="00254DE3"/>
    <w:rsid w:val="0025693C"/>
    <w:rsid w:val="00261D44"/>
    <w:rsid w:val="00263863"/>
    <w:rsid w:val="00265739"/>
    <w:rsid w:val="00271391"/>
    <w:rsid w:val="00290E9D"/>
    <w:rsid w:val="00295099"/>
    <w:rsid w:val="002D3E2F"/>
    <w:rsid w:val="002E13D2"/>
    <w:rsid w:val="002E4C3D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0A2"/>
    <w:rsid w:val="0039653E"/>
    <w:rsid w:val="003A091C"/>
    <w:rsid w:val="003A37DE"/>
    <w:rsid w:val="003B15D7"/>
    <w:rsid w:val="003B39E1"/>
    <w:rsid w:val="003C53AA"/>
    <w:rsid w:val="003D474E"/>
    <w:rsid w:val="003E2E95"/>
    <w:rsid w:val="003F2AA2"/>
    <w:rsid w:val="0040197F"/>
    <w:rsid w:val="004066B9"/>
    <w:rsid w:val="004128EE"/>
    <w:rsid w:val="00415694"/>
    <w:rsid w:val="004443B6"/>
    <w:rsid w:val="004649F4"/>
    <w:rsid w:val="00466533"/>
    <w:rsid w:val="00467549"/>
    <w:rsid w:val="00477197"/>
    <w:rsid w:val="00477683"/>
    <w:rsid w:val="00477DAF"/>
    <w:rsid w:val="004847C7"/>
    <w:rsid w:val="0049585B"/>
    <w:rsid w:val="004A0B6D"/>
    <w:rsid w:val="004A43A5"/>
    <w:rsid w:val="004C084E"/>
    <w:rsid w:val="004C0BC4"/>
    <w:rsid w:val="004C7AB2"/>
    <w:rsid w:val="004C7C82"/>
    <w:rsid w:val="004E2570"/>
    <w:rsid w:val="004E60F1"/>
    <w:rsid w:val="004F47B6"/>
    <w:rsid w:val="00520D68"/>
    <w:rsid w:val="00535F16"/>
    <w:rsid w:val="005544A6"/>
    <w:rsid w:val="005559DD"/>
    <w:rsid w:val="005618A9"/>
    <w:rsid w:val="00561B13"/>
    <w:rsid w:val="00566754"/>
    <w:rsid w:val="00570411"/>
    <w:rsid w:val="00584192"/>
    <w:rsid w:val="00590691"/>
    <w:rsid w:val="00595AC9"/>
    <w:rsid w:val="005A4BB8"/>
    <w:rsid w:val="005A65E5"/>
    <w:rsid w:val="005B6186"/>
    <w:rsid w:val="005B714B"/>
    <w:rsid w:val="005C4C83"/>
    <w:rsid w:val="005C6EBC"/>
    <w:rsid w:val="005D168D"/>
    <w:rsid w:val="005D69D6"/>
    <w:rsid w:val="005E2CAF"/>
    <w:rsid w:val="005E3AB3"/>
    <w:rsid w:val="005F7B5A"/>
    <w:rsid w:val="00603B66"/>
    <w:rsid w:val="00606BC0"/>
    <w:rsid w:val="006075D3"/>
    <w:rsid w:val="006105D7"/>
    <w:rsid w:val="00611B4C"/>
    <w:rsid w:val="00624C1B"/>
    <w:rsid w:val="00652B29"/>
    <w:rsid w:val="00652D2D"/>
    <w:rsid w:val="00652F36"/>
    <w:rsid w:val="006574EC"/>
    <w:rsid w:val="00671862"/>
    <w:rsid w:val="00673F9A"/>
    <w:rsid w:val="006845C8"/>
    <w:rsid w:val="00687BA3"/>
    <w:rsid w:val="00695B00"/>
    <w:rsid w:val="006A60FB"/>
    <w:rsid w:val="006B337F"/>
    <w:rsid w:val="006B429C"/>
    <w:rsid w:val="006C4A40"/>
    <w:rsid w:val="006C4BC2"/>
    <w:rsid w:val="006C6CD8"/>
    <w:rsid w:val="006D1E78"/>
    <w:rsid w:val="006F03AB"/>
    <w:rsid w:val="00706D9D"/>
    <w:rsid w:val="007100D6"/>
    <w:rsid w:val="00717A7B"/>
    <w:rsid w:val="0072049B"/>
    <w:rsid w:val="007264BB"/>
    <w:rsid w:val="00731301"/>
    <w:rsid w:val="0073555F"/>
    <w:rsid w:val="007361F6"/>
    <w:rsid w:val="007424DD"/>
    <w:rsid w:val="00746CB1"/>
    <w:rsid w:val="0075404C"/>
    <w:rsid w:val="007607AB"/>
    <w:rsid w:val="00774744"/>
    <w:rsid w:val="00780F3B"/>
    <w:rsid w:val="00785DE6"/>
    <w:rsid w:val="0079661C"/>
    <w:rsid w:val="00796837"/>
    <w:rsid w:val="007A7FF1"/>
    <w:rsid w:val="007B111E"/>
    <w:rsid w:val="007E38B9"/>
    <w:rsid w:val="007E3F0A"/>
    <w:rsid w:val="007E6960"/>
    <w:rsid w:val="007F3D2C"/>
    <w:rsid w:val="00800551"/>
    <w:rsid w:val="00800E42"/>
    <w:rsid w:val="008019FB"/>
    <w:rsid w:val="0080359A"/>
    <w:rsid w:val="00806A57"/>
    <w:rsid w:val="00812A2C"/>
    <w:rsid w:val="008131EA"/>
    <w:rsid w:val="008134C3"/>
    <w:rsid w:val="00820DC6"/>
    <w:rsid w:val="00835DD3"/>
    <w:rsid w:val="0084482B"/>
    <w:rsid w:val="0084557B"/>
    <w:rsid w:val="00850F44"/>
    <w:rsid w:val="00853B49"/>
    <w:rsid w:val="00857426"/>
    <w:rsid w:val="00881603"/>
    <w:rsid w:val="00882C15"/>
    <w:rsid w:val="00890040"/>
    <w:rsid w:val="008934AD"/>
    <w:rsid w:val="008B1B22"/>
    <w:rsid w:val="008B5B32"/>
    <w:rsid w:val="008C6EDA"/>
    <w:rsid w:val="008D00E5"/>
    <w:rsid w:val="008D104C"/>
    <w:rsid w:val="008D5BE0"/>
    <w:rsid w:val="008E0A40"/>
    <w:rsid w:val="008E5F3A"/>
    <w:rsid w:val="008F6DFE"/>
    <w:rsid w:val="00906AD1"/>
    <w:rsid w:val="00916A14"/>
    <w:rsid w:val="00927FE7"/>
    <w:rsid w:val="00934316"/>
    <w:rsid w:val="009361EA"/>
    <w:rsid w:val="0094387D"/>
    <w:rsid w:val="00945EAE"/>
    <w:rsid w:val="0096138D"/>
    <w:rsid w:val="009773A3"/>
    <w:rsid w:val="00980AF3"/>
    <w:rsid w:val="00981705"/>
    <w:rsid w:val="009878D8"/>
    <w:rsid w:val="00996C68"/>
    <w:rsid w:val="009A5953"/>
    <w:rsid w:val="009B0A66"/>
    <w:rsid w:val="009B690D"/>
    <w:rsid w:val="009C6636"/>
    <w:rsid w:val="009D3731"/>
    <w:rsid w:val="009E2F66"/>
    <w:rsid w:val="009E381A"/>
    <w:rsid w:val="009E6AE4"/>
    <w:rsid w:val="009F2271"/>
    <w:rsid w:val="00A008BC"/>
    <w:rsid w:val="00A05D98"/>
    <w:rsid w:val="00A11238"/>
    <w:rsid w:val="00A260B4"/>
    <w:rsid w:val="00A34FA5"/>
    <w:rsid w:val="00A371E5"/>
    <w:rsid w:val="00A377F9"/>
    <w:rsid w:val="00A46CF2"/>
    <w:rsid w:val="00A6133B"/>
    <w:rsid w:val="00A67205"/>
    <w:rsid w:val="00A82267"/>
    <w:rsid w:val="00AC22BC"/>
    <w:rsid w:val="00AC3BC7"/>
    <w:rsid w:val="00AC3EA4"/>
    <w:rsid w:val="00AD7F09"/>
    <w:rsid w:val="00AE5A21"/>
    <w:rsid w:val="00AF2E3C"/>
    <w:rsid w:val="00B025FF"/>
    <w:rsid w:val="00B02D46"/>
    <w:rsid w:val="00B06754"/>
    <w:rsid w:val="00B36112"/>
    <w:rsid w:val="00B37C9A"/>
    <w:rsid w:val="00B419B2"/>
    <w:rsid w:val="00B434FD"/>
    <w:rsid w:val="00B455AD"/>
    <w:rsid w:val="00B55A0E"/>
    <w:rsid w:val="00B6302A"/>
    <w:rsid w:val="00B72935"/>
    <w:rsid w:val="00B75097"/>
    <w:rsid w:val="00B75702"/>
    <w:rsid w:val="00B90D45"/>
    <w:rsid w:val="00B91997"/>
    <w:rsid w:val="00BA7EA5"/>
    <w:rsid w:val="00BB4D40"/>
    <w:rsid w:val="00BC074E"/>
    <w:rsid w:val="00BC1B53"/>
    <w:rsid w:val="00BD5937"/>
    <w:rsid w:val="00BD7DDA"/>
    <w:rsid w:val="00BE2598"/>
    <w:rsid w:val="00BE3B09"/>
    <w:rsid w:val="00C040EC"/>
    <w:rsid w:val="00C06422"/>
    <w:rsid w:val="00C14960"/>
    <w:rsid w:val="00C151E2"/>
    <w:rsid w:val="00C268F6"/>
    <w:rsid w:val="00C32C9C"/>
    <w:rsid w:val="00C35B03"/>
    <w:rsid w:val="00C3618C"/>
    <w:rsid w:val="00C43B75"/>
    <w:rsid w:val="00C44E7A"/>
    <w:rsid w:val="00C74345"/>
    <w:rsid w:val="00C74748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1039"/>
    <w:rsid w:val="00CF4252"/>
    <w:rsid w:val="00D05114"/>
    <w:rsid w:val="00D109F2"/>
    <w:rsid w:val="00D22CDD"/>
    <w:rsid w:val="00D22CED"/>
    <w:rsid w:val="00D22F3D"/>
    <w:rsid w:val="00D276CD"/>
    <w:rsid w:val="00D35629"/>
    <w:rsid w:val="00D43744"/>
    <w:rsid w:val="00D44C86"/>
    <w:rsid w:val="00D72EF5"/>
    <w:rsid w:val="00D735DD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E642B"/>
    <w:rsid w:val="00DF5022"/>
    <w:rsid w:val="00DF5A72"/>
    <w:rsid w:val="00E0579F"/>
    <w:rsid w:val="00E16F31"/>
    <w:rsid w:val="00E46737"/>
    <w:rsid w:val="00E504DE"/>
    <w:rsid w:val="00E52AE8"/>
    <w:rsid w:val="00E75341"/>
    <w:rsid w:val="00E754EA"/>
    <w:rsid w:val="00E84529"/>
    <w:rsid w:val="00E9354B"/>
    <w:rsid w:val="00EA49CE"/>
    <w:rsid w:val="00EA508A"/>
    <w:rsid w:val="00EB148E"/>
    <w:rsid w:val="00EB43CC"/>
    <w:rsid w:val="00ED4497"/>
    <w:rsid w:val="00EE1A38"/>
    <w:rsid w:val="00F055C1"/>
    <w:rsid w:val="00F16688"/>
    <w:rsid w:val="00F23EC9"/>
    <w:rsid w:val="00F30289"/>
    <w:rsid w:val="00F3608C"/>
    <w:rsid w:val="00F366FE"/>
    <w:rsid w:val="00F41B95"/>
    <w:rsid w:val="00F50C6F"/>
    <w:rsid w:val="00F5112D"/>
    <w:rsid w:val="00F62BAC"/>
    <w:rsid w:val="00F664E4"/>
    <w:rsid w:val="00F67A85"/>
    <w:rsid w:val="00F74609"/>
    <w:rsid w:val="00F74D94"/>
    <w:rsid w:val="00F81AF8"/>
    <w:rsid w:val="00FA3F8D"/>
    <w:rsid w:val="00FA5602"/>
    <w:rsid w:val="00FB342C"/>
    <w:rsid w:val="00FB65CC"/>
    <w:rsid w:val="00FB7A31"/>
    <w:rsid w:val="00FD7A18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3488A007"/>
  <w15:docId w15:val="{309C6E07-78BD-452A-9C6D-0A62A9CC2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CommentReference">
    <w:name w:val="annotation reference"/>
    <w:uiPriority w:val="99"/>
    <w:semiHidden/>
    <w:unhideWhenUsed/>
    <w:rsid w:val="006C4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C4A40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6C4A4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4A40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6C4A40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6C4A40"/>
    <w:rPr>
      <w:rFonts w:ascii="Times New Roman" w:eastAsia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240554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../AppData/Local/Temp/SNAGHTML239bb324.PNG" TargetMode="Externa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6</TotalTime>
  <Pages>7</Pages>
  <Words>410</Words>
  <Characters>233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Tongier, Sarah [DASM]</cp:lastModifiedBy>
  <cp:revision>137</cp:revision>
  <cp:lastPrinted>2019-03-01T19:56:00Z</cp:lastPrinted>
  <dcterms:created xsi:type="dcterms:W3CDTF">2015-10-13T21:02:00Z</dcterms:created>
  <dcterms:modified xsi:type="dcterms:W3CDTF">2019-04-08T16:03:00Z</dcterms:modified>
</cp:coreProperties>
</file>